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4FB7179" w14:textId="77777777"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14:paraId="1D3D21E7" w14:textId="77777777"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14:paraId="4D4A5776" w14:textId="77777777"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14:paraId="380A1AB7" w14:textId="77777777"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76AFB7F1" w14:textId="77777777"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14:paraId="4E30941B" w14:textId="77777777"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14:paraId="38AEBDE1" w14:textId="77777777"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14:paraId="22B73410" w14:textId="77777777"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14:paraId="6954FCB0" w14:textId="77777777"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C6ED296" w14:textId="77777777"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C282988" wp14:editId="0BCE29B1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91BEDA" w14:textId="77777777"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C537C7F" w14:textId="77777777"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9DC0308" w14:textId="77777777"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F221243" wp14:editId="59237F9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E18E74" wp14:editId="0522DB8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D1D26" w14:textId="77777777"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D043371" w14:textId="77777777"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5363A75" w14:textId="77777777"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C6D947C" w14:textId="77777777"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2E64E29" w14:textId="77777777"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8515124" w14:textId="77777777" w:rsidR="00B47933" w:rsidRPr="00C44DAD" w:rsidRDefault="00B47933" w:rsidP="00B4793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14:paraId="02A2882E" w14:textId="77777777"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54B6B6F" wp14:editId="5965421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4F05BC" w14:textId="77777777"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CA43742" wp14:editId="62E8917A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9BB98A" w14:textId="77777777"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B29D57A" w14:textId="77777777"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14:paraId="5EEF63D6" w14:textId="77777777" w:rsidR="00C44DAD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F21DF7F" wp14:editId="2187CD6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D603A0" w14:textId="77777777"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14:paraId="4D55E6C4" w14:textId="77777777"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1DEA53A" wp14:editId="05759B9C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82DEA4" w14:textId="77777777"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EA439ED" w14:textId="77777777"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BDF54C4" wp14:editId="11C3934F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4F3F24" w14:textId="77777777"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43646A1" w14:textId="77777777"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14086C0" w14:textId="77777777"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37E3BAE" w14:textId="77777777"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CC46A70" w14:textId="77777777"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63417A4" w14:textId="77777777"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77BB6F6" w14:textId="77777777"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026C0AE" w14:textId="77777777"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09BA875D" w14:textId="77777777"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6F708B5" wp14:editId="1E15B46A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E7BE72" w14:textId="77777777"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C81F613" w14:textId="77777777"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proofErr w:type="spellStart"/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ection</w:t>
      </w:r>
      <w:proofErr w:type="spellEnd"/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14:paraId="20CA2EDD" w14:textId="77777777"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B703E0" wp14:editId="251C7926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74A6C9" w14:textId="77777777"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060794D" wp14:editId="201A584A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DB9D624" wp14:editId="4D58F2F4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12F1FF9" w14:textId="77777777"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7EA5AB7" w14:textId="77777777"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14:paraId="64A6EE5A" w14:textId="77777777"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86D463E" wp14:editId="432C9CED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2E4A9" w14:textId="77777777"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18D1939" wp14:editId="3D0D737A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813EC02" wp14:editId="3F51D6A7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DB0BCD" w14:textId="77777777"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C607A3D" w14:textId="77777777"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14:paraId="6C3E2390" w14:textId="77777777"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A49AE9" wp14:editId="62D7B91B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E74E5D" w14:textId="77777777"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8E52032" wp14:editId="5910DA68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B613CA" w14:textId="77777777"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E21E33A" w14:textId="77777777"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51726C7" w14:textId="77777777"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14:paraId="043759C4" w14:textId="77777777"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697A31E" wp14:editId="32599FD9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7B73E4" w14:textId="77777777" w:rsidR="00340161" w:rsidRPr="004B2510" w:rsidRDefault="004B2510" w:rsidP="004475D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14:paraId="4D19DACD" w14:textId="77777777"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3561BAE" wp14:editId="09709F82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EBD6AB" w14:textId="77777777"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997430D" w14:textId="77777777"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0A3E1AB" wp14:editId="6A1533BC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416F8" w14:textId="77777777"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12232B7" w14:textId="77777777"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14:paraId="18004B75" w14:textId="77777777"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A6EB29A" wp14:editId="13C688BA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5B8B17" w14:textId="77777777"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27805B0" wp14:editId="117EFAAC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F3D08C" w14:textId="77777777"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14:paraId="3C9495A1" w14:textId="77777777"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2B3D0440" w14:textId="77777777"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 w14:anchorId="4F6341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pt;height:681.6pt" o:ole="">
            <v:imagedata r:id="rId30" o:title=""/>
          </v:shape>
          <o:OLEObject Type="Embed" ProgID="Visio.Drawing.15" ShapeID="_x0000_i1025" DrawAspect="Content" ObjectID="_1664311746" r:id="rId31"/>
        </w:object>
      </w:r>
    </w:p>
    <w:p w14:paraId="5ED8DF05" w14:textId="77777777" w:rsidR="00E0373D" w:rsidRDefault="00E0373D" w:rsidP="00E0373D">
      <w:pPr>
        <w:pStyle w:val="a3"/>
        <w:spacing w:after="0"/>
        <w:ind w:left="360"/>
        <w:jc w:val="both"/>
      </w:pPr>
    </w:p>
    <w:p w14:paraId="40F09F81" w14:textId="77777777" w:rsidR="00E0373D" w:rsidRPr="00E0373D" w:rsidRDefault="00E0373D" w:rsidP="00E0373D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6A23E5C9" w14:textId="77777777"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14:paraId="7E334C9F" w14:textId="77777777"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DDEFFA1" wp14:editId="5F018DE4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F7297" w14:textId="77777777"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8ABC407" w14:textId="77777777"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08C0ABA" w14:textId="77777777"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7842E4D" w14:textId="77777777"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9AD4BD4" wp14:editId="6842E259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F12AAB" w14:textId="77777777"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2FED523" w14:textId="77777777" w:rsidR="006D4077" w:rsidRPr="00704F1B" w:rsidRDefault="00BD5573" w:rsidP="007B3A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704F1B">
        <w:rPr>
          <w:rFonts w:ascii="Courier New" w:hAnsi="Courier New" w:cs="Courier New"/>
          <w:sz w:val="28"/>
          <w:szCs w:val="28"/>
        </w:rPr>
        <w:t>, 404</w:t>
      </w:r>
    </w:p>
    <w:p w14:paraId="45437296" w14:textId="77777777" w:rsidR="00704F1B" w:rsidRPr="002A187E" w:rsidRDefault="001140CA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8F26478" wp14:editId="36053E44">
            <wp:extent cx="6638925" cy="6610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8FBA49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FEA5B88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CC66885" w14:textId="77777777"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2A47063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9785709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8AFE2A4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E967669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D4962E7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363F9B4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D6F5AAA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3F5F14A" w14:textId="77777777"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D36934D" w14:textId="77777777" w:rsidR="002A187E" w:rsidRPr="00704F1B" w:rsidRDefault="002A187E" w:rsidP="002A187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</w:p>
    <w:p w14:paraId="71BDCEB5" w14:textId="77777777"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232750C" wp14:editId="64C105A1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AFD883" w14:textId="77777777"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A11DCA7" w14:textId="77777777" w:rsidR="006D4077" w:rsidRPr="009735C2" w:rsidRDefault="009735C2" w:rsidP="006D66B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14:paraId="6A4ABBF2" w14:textId="77777777"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019257B" w14:textId="77777777" w:rsidR="009735C2" w:rsidRDefault="009735C2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 w14:anchorId="5C01DB23">
          <v:shape id="_x0000_i1026" type="#_x0000_t75" style="width:448.8pt;height:284.4pt" o:ole="">
            <v:imagedata r:id="rId36" o:title=""/>
          </v:shape>
          <o:OLEObject Type="Embed" ProgID="Visio.Drawing.15" ShapeID="_x0000_i1026" DrawAspect="Content" ObjectID="_1664311747" r:id="rId37"/>
        </w:object>
      </w:r>
    </w:p>
    <w:p w14:paraId="6FBFAF1B" w14:textId="77777777" w:rsidR="009735C2" w:rsidRP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7AD8D54" w14:textId="77777777"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14:paraId="4813A65B" w14:textId="77777777" w:rsidR="00EB5D80" w:rsidRDefault="00E202A3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E40C2E7" wp14:editId="2581F50E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E1DEE8" w14:textId="77777777"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583128B2" w14:textId="77777777" w:rsidR="00E438FE" w:rsidRPr="00700269" w:rsidRDefault="00E202A3" w:rsidP="00867F6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14:paraId="70F31A44" w14:textId="77777777"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5A2EB76" wp14:editId="562FCB62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43883B" w14:textId="77777777"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29A4D51" wp14:editId="7494C05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E1E11" w14:textId="77777777"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9A2BD7F" wp14:editId="434C6211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645BD2" w14:textId="77777777"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45AF11A" wp14:editId="0FE064DD">
            <wp:extent cx="6610350" cy="32099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238BFD" w14:textId="77777777" w:rsidR="00E438FE" w:rsidRPr="00E202A3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E8A33C6" wp14:editId="06F10355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BE36C2" w14:textId="77777777"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347A61D" w14:textId="77777777" w:rsidR="00E438FE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7198388" wp14:editId="58D7E653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EBC8744" w14:textId="77777777"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19E28A6" w14:textId="77777777"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14:paraId="1B8A4631" w14:textId="77777777"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DABE9E6" wp14:editId="7738FE09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B39022" w14:textId="77777777" w:rsidR="00E438FE" w:rsidRP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DAD2305" w14:textId="77777777"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proofErr w:type="gramStart"/>
      <w:r>
        <w:rPr>
          <w:rFonts w:ascii="Courier New" w:hAnsi="Courier New" w:cs="Courier New"/>
          <w:sz w:val="28"/>
          <w:szCs w:val="28"/>
        </w:rPr>
        <w:t>параметры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14:paraId="56255945" w14:textId="77777777"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076853F" wp14:editId="3DE2A3F8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DE9FD4" w14:textId="77777777"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AB93204" wp14:editId="6DC0A3E2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A67A36" w14:textId="77777777" w:rsidR="00EE0C7D" w:rsidRPr="00EE0C7D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Pr="00EE0C7D">
        <w:rPr>
          <w:rFonts w:ascii="Courier New" w:hAnsi="Courier New" w:cs="Courier New"/>
          <w:sz w:val="28"/>
          <w:szCs w:val="28"/>
        </w:rPr>
        <w:t>-</w:t>
      </w:r>
      <w:proofErr w:type="gramStart"/>
      <w:r>
        <w:rPr>
          <w:rFonts w:ascii="Courier New" w:hAnsi="Courier New" w:cs="Courier New"/>
          <w:sz w:val="28"/>
          <w:szCs w:val="28"/>
        </w:rPr>
        <w:t>параметры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>.</w:t>
      </w:r>
    </w:p>
    <w:p w14:paraId="01AB1634" w14:textId="77777777"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25C0C8A" wp14:editId="7059D249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7F7F4B" w14:textId="77777777"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5430EC8" w14:textId="77777777"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0E537A6" wp14:editId="3494C255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9AD16A" w14:textId="77777777"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660C9A4" w14:textId="77777777"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A24756A" w14:textId="77777777"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14:paraId="53B93F5E" w14:textId="77777777"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9F0075A" wp14:editId="1856E4AF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C0ED84" w14:textId="77777777"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86497CC" w14:textId="77777777"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88FD102" wp14:editId="205225DA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206BD0" w14:textId="77777777"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4D4EA65" w14:textId="77777777"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7310ABE" w14:textId="77777777"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65"/>
        <w:gridCol w:w="8391"/>
      </w:tblGrid>
      <w:tr w:rsidR="00CA52FC" w14:paraId="14AB854F" w14:textId="77777777" w:rsidTr="00CA52FC">
        <w:tc>
          <w:tcPr>
            <w:tcW w:w="2065" w:type="dxa"/>
          </w:tcPr>
          <w:p w14:paraId="0F760400" w14:textId="77777777"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391" w:type="dxa"/>
          </w:tcPr>
          <w:p w14:paraId="3D8439D5" w14:textId="77777777"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35025D" w14:paraId="7948BCB3" w14:textId="77777777" w:rsidTr="00CA52FC">
        <w:tc>
          <w:tcPr>
            <w:tcW w:w="2065" w:type="dxa"/>
          </w:tcPr>
          <w:p w14:paraId="1325F4E1" w14:textId="77777777"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  <w:proofErr w:type="spellEnd"/>
          </w:p>
        </w:tc>
        <w:tc>
          <w:tcPr>
            <w:tcW w:w="8391" w:type="dxa"/>
          </w:tcPr>
          <w:p w14:paraId="323012A9" w14:textId="77777777"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format, classes: URL, 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SearchParams</w:t>
            </w:r>
            <w:proofErr w:type="spellEnd"/>
          </w:p>
        </w:tc>
      </w:tr>
      <w:tr w:rsidR="00CA52FC" w14:paraId="4AF96E85" w14:textId="77777777" w:rsidTr="00CA52FC">
        <w:tc>
          <w:tcPr>
            <w:tcW w:w="2065" w:type="dxa"/>
          </w:tcPr>
          <w:p w14:paraId="767C2106" w14:textId="77777777"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uerystring</w:t>
            </w:r>
            <w:proofErr w:type="spellEnd"/>
          </w:p>
        </w:tc>
        <w:tc>
          <w:tcPr>
            <w:tcW w:w="8391" w:type="dxa"/>
          </w:tcPr>
          <w:p w14:paraId="130BE914" w14:textId="77777777" w:rsidR="00CA52FC" w:rsidRPr="00CA52FC" w:rsidRDefault="00CA52FC" w:rsidP="00C96706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stri</w:t>
            </w:r>
            <w:r w:rsidR="00C96706">
              <w:rPr>
                <w:rFonts w:ascii="Courier New" w:hAnsi="Courier New" w:cs="Courier New"/>
                <w:sz w:val="28"/>
                <w:szCs w:val="28"/>
                <w:lang w:val="en-US"/>
              </w:rPr>
              <w:t>n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ify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, escap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nescspe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</w:t>
            </w:r>
          </w:p>
        </w:tc>
      </w:tr>
    </w:tbl>
    <w:p w14:paraId="5E11BE61" w14:textId="77777777"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69C175D0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DD19FF4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2DF222FE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D352B76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BD128C1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62155A9D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68422574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4CA3CCF9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42FB53A2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EC44C43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0BAE7B16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3FB4BF2D" w14:textId="77777777"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1417066E" w14:textId="77777777"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14:paraId="525E5EB6" w14:textId="77777777"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14:paraId="0964412A" w14:textId="77777777"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A82D3CC" wp14:editId="5803E40B">
            <wp:extent cx="6638925" cy="60864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08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24A1F3" w14:textId="77777777" w:rsidR="00653E3C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665E23D" w14:textId="77777777"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85056E9" wp14:editId="2D22E51D">
            <wp:extent cx="6638925" cy="277177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71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DA4F469" w14:textId="77777777"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EBC536A" wp14:editId="09D8E719">
            <wp:extent cx="3190875" cy="256222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53E3C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1265889" wp14:editId="171F714A">
            <wp:extent cx="3295650" cy="25622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C41271A" w14:textId="77777777"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A85EACF" w14:textId="77777777"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E8DE349" w14:textId="77777777" w:rsidR="00C100F9" w:rsidRPr="00C100F9" w:rsidRDefault="00653E3C" w:rsidP="00653E3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14:paraId="04554A6E" w14:textId="77777777" w:rsidR="000748D0" w:rsidRPr="000748D0" w:rsidRDefault="00C100F9" w:rsidP="008B339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0748D0">
        <w:rPr>
          <w:rFonts w:ascii="Courier New" w:hAnsi="Courier New" w:cs="Courier New"/>
          <w:b/>
          <w:sz w:val="28"/>
          <w:szCs w:val="28"/>
        </w:rPr>
        <w:t>:</w:t>
      </w:r>
      <w:r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Objec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Notation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="00EA7A2C" w:rsidRPr="000748D0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="00EA7A2C" w:rsidRPr="000748D0">
        <w:rPr>
          <w:rFonts w:ascii="Courier New" w:hAnsi="Courier New" w:cs="Courier New"/>
          <w:sz w:val="28"/>
          <w:szCs w:val="28"/>
        </w:rPr>
        <w:t xml:space="preserve">, </w:t>
      </w:r>
      <w:r w:rsidR="00EA7A2C" w:rsidRPr="000748D0">
        <w:rPr>
          <w:rFonts w:ascii="Courier New" w:hAnsi="Courier New" w:cs="Courier New"/>
          <w:sz w:val="28"/>
          <w:szCs w:val="28"/>
        </w:rPr>
        <w:br/>
      </w:r>
      <w:r w:rsidR="00EA7A2C" w:rsidRPr="00EA7A2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C49DE7A" wp14:editId="28E8C9CF">
            <wp:extent cx="6645276" cy="2190750"/>
            <wp:effectExtent l="19050" t="19050" r="2222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7" cy="2190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150872" w14:textId="77777777" w:rsidR="000748D0" w:rsidRPr="000748D0" w:rsidRDefault="00EA7A2C" w:rsidP="00C6191B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sz w:val="28"/>
          <w:szCs w:val="28"/>
        </w:rPr>
        <w:br/>
      </w:r>
      <w:r w:rsidR="000748D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592DBBA" wp14:editId="6E0413A8">
            <wp:extent cx="6600825" cy="3219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F1D6E1" w14:textId="77777777" w:rsidR="000748D0" w:rsidRP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4CD4AEF" w14:textId="77777777" w:rsidR="00653E3C" w:rsidRDefault="000748D0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D7310DD" wp14:editId="325AB970">
            <wp:extent cx="67532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C07A75" w14:textId="77777777" w:rsidR="00C6191B" w:rsidRPr="00EA7A2C" w:rsidRDefault="00C6191B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D26A6DA" w14:textId="77777777" w:rsidR="00C6191B" w:rsidRPr="00C6191B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191B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191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sz w:val="28"/>
          <w:szCs w:val="28"/>
        </w:rPr>
        <w:t>:ч</w:t>
      </w:r>
      <w:r w:rsidRPr="00C6191B">
        <w:rPr>
          <w:rFonts w:ascii="Courier New" w:hAnsi="Courier New" w:cs="Courier New"/>
          <w:sz w:val="28"/>
          <w:szCs w:val="28"/>
        </w:rPr>
        <w:t xml:space="preserve">асто применяется для конфигурационных файлов </w:t>
      </w:r>
    </w:p>
    <w:p w14:paraId="4EDBFCEB" w14:textId="77777777"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882A9CC" w14:textId="77777777" w:rsidR="000748D0" w:rsidRDefault="0032086E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88DEA5" wp14:editId="66D23B6D">
            <wp:extent cx="64103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B8DC8F" w14:textId="77777777"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9F257E8" w14:textId="77777777"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A3EBC7C" wp14:editId="43D1AC80">
            <wp:extent cx="3981450" cy="771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31FCC" w14:textId="77777777"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B8797A6" w14:textId="77777777"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D380F7" wp14:editId="1607751A">
            <wp:extent cx="6638925" cy="1390650"/>
            <wp:effectExtent l="19050" t="19050" r="28575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D17A2C" w14:textId="77777777"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E48ACAB" w14:textId="77777777"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5150F49" w14:textId="77777777"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3F84467" w14:textId="77777777" w:rsidR="00C6191B" w:rsidRPr="000748D0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664F7EF" w14:textId="77777777" w:rsidR="00C6191B" w:rsidRPr="00C6191B" w:rsidRDefault="00C6191B" w:rsidP="00C619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A8887D5" w14:textId="77777777" w:rsidR="00586EE7" w:rsidRDefault="00CA7E5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IME:</w:t>
      </w:r>
      <w:r w:rsidR="00586EE7" w:rsidRPr="00586EE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="00586EE7"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="00586EE7">
        <w:rPr>
          <w:rFonts w:ascii="Courier New" w:hAnsi="Courier New" w:cs="Courier New"/>
          <w:b/>
          <w:sz w:val="28"/>
          <w:szCs w:val="28"/>
          <w:lang w:val="en-US"/>
        </w:rPr>
        <w:t>,</w:t>
      </w:r>
    </w:p>
    <w:p w14:paraId="02CFC189" w14:textId="77777777"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application/jso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86EE7">
        <w:rPr>
          <w:rFonts w:ascii="Courier New" w:hAnsi="Courier New" w:cs="Courier New"/>
          <w:sz w:val="28"/>
          <w:szCs w:val="28"/>
          <w:lang w:val="en-US"/>
        </w:rPr>
        <w:t>(RFC 4627)</w:t>
      </w:r>
      <w:r w:rsidR="0085654D">
        <w:rPr>
          <w:rFonts w:ascii="Courier New" w:hAnsi="Courier New" w:cs="Courier New"/>
          <w:sz w:val="28"/>
          <w:szCs w:val="28"/>
          <w:lang w:val="en-US"/>
        </w:rPr>
        <w:t xml:space="preserve">, Content-Type, Accept </w:t>
      </w:r>
      <w:r w:rsidR="00CA7E5B"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77405F5C" w14:textId="77777777"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86EE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724131A" wp14:editId="7DFDB02C">
            <wp:extent cx="5619750" cy="2124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B974E46" w14:textId="77777777" w:rsidR="00586EE7" w:rsidRPr="00586EE7" w:rsidRDefault="00586EE7" w:rsidP="00586E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6A2BBF4" w14:textId="77777777" w:rsidR="00BB1A03" w:rsidRPr="00BB1A03" w:rsidRDefault="00BB1A03" w:rsidP="00BB1A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14:paraId="5C116877" w14:textId="77777777"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85C7F20" wp14:editId="5F859AE8">
            <wp:extent cx="6648450" cy="5000625"/>
            <wp:effectExtent l="19050" t="19050" r="19050" b="285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00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2E17B91" w14:textId="77777777"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F4E3774" w14:textId="77777777"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3949D89" wp14:editId="176C4FC9">
            <wp:extent cx="6638925" cy="3552825"/>
            <wp:effectExtent l="19050" t="19050" r="28575" b="2857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52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6B22573" w14:textId="77777777"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6B536B1E" w14:textId="77777777" w:rsidR="00C6191B" w:rsidRPr="00C603C6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="00CA7E5B"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2B1388">
        <w:rPr>
          <w:rFonts w:ascii="Courier New" w:hAnsi="Courier New" w:cs="Courier New"/>
          <w:sz w:val="28"/>
          <w:szCs w:val="28"/>
          <w:lang w:val="en-US"/>
        </w:rPr>
        <w:t>XML</w:t>
      </w:r>
      <w:r w:rsidR="002B1388" w:rsidRPr="002B138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ормат</w:t>
      </w:r>
      <w:r w:rsidR="00C603C6">
        <w:rPr>
          <w:rFonts w:ascii="Courier New" w:hAnsi="Courier New" w:cs="Courier New"/>
          <w:sz w:val="28"/>
          <w:szCs w:val="28"/>
        </w:rPr>
        <w:t>, MIME:</w:t>
      </w:r>
    </w:p>
    <w:p w14:paraId="7A413C88" w14:textId="77777777" w:rsid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application</w:t>
      </w:r>
      <w:proofErr w:type="spellEnd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/</w:t>
      </w: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xml</w:t>
      </w:r>
      <w:proofErr w:type="spellEnd"/>
      <w:r w:rsidR="003C2417"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  <w:t xml:space="preserve">,  </w:t>
      </w:r>
    </w:p>
    <w:p w14:paraId="33BC1722" w14:textId="77777777" w:rsidR="00C603C6" w:rsidRP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r w:rsidRPr="003C2417">
        <w:rPr>
          <w:rStyle w:val="HTML1"/>
          <w:rFonts w:eastAsiaTheme="minorHAnsi"/>
          <w:color w:val="000000"/>
          <w:sz w:val="28"/>
          <w:szCs w:val="28"/>
          <w:bdr w:val="single" w:sz="6" w:space="1" w:color="EAECF0" w:frame="1"/>
          <w:shd w:val="clear" w:color="auto" w:fill="F8F9FA"/>
          <w:lang w:val="en-US"/>
        </w:rPr>
        <w:t>text/xml</w:t>
      </w:r>
      <w:r w:rsidRPr="003C2417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14:paraId="51D03237" w14:textId="77777777" w:rsidR="00C603C6" w:rsidRPr="00C603C6" w:rsidRDefault="00C603C6" w:rsidP="00C603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03C6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13DA2A5" wp14:editId="24955881">
            <wp:extent cx="5343525" cy="2781300"/>
            <wp:effectExtent l="19050" t="19050" r="28575" b="1905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235108" w14:textId="77777777"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071080F" wp14:editId="5B4EEDF5">
            <wp:extent cx="6638925" cy="531495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86CB5" w14:textId="77777777"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E0BA6EB" wp14:editId="200F7A30">
            <wp:extent cx="6229350" cy="86582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9F3C8F" w14:textId="77777777"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EE32DDD" w14:textId="77777777"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C635120" w14:textId="77777777"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92C0A4B" w14:textId="77777777" w:rsidR="002B1388" w:rsidRPr="002B1388" w:rsidRDefault="00C603C6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CCF3DCF" wp14:editId="0582F4C9">
            <wp:extent cx="6648450" cy="4476750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93DF00" w14:textId="77777777"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8DED14D" w14:textId="77777777"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71049B3" w14:textId="77777777" w:rsidR="00CA7E5B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BF57A8B" wp14:editId="636AF0D3">
            <wp:extent cx="6638925" cy="247650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7F986" w14:textId="77777777"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C5C4492" w14:textId="77777777" w:rsidR="00CA7E5B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8A5AFB0" wp14:editId="2751AF08">
            <wp:extent cx="6638925" cy="5372100"/>
            <wp:effectExtent l="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BF8C66" w14:textId="77777777"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017A0C76" w14:textId="77777777" w:rsidR="00C603C6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3B49350" wp14:editId="41840987">
            <wp:extent cx="6638925" cy="3562350"/>
            <wp:effectExtent l="19050" t="19050" r="28575" b="1905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3CB175" w14:textId="77777777" w:rsidR="00C603C6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D709DE3" w14:textId="77777777" w:rsidR="00CA7E5B" w:rsidRP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465DE3D" w14:textId="77777777" w:rsidR="007C5398" w:rsidRPr="007C5398" w:rsidRDefault="007C5398" w:rsidP="007C539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</w:p>
    <w:p w14:paraId="630B9CA8" w14:textId="77777777" w:rsidR="007C5398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016E52FE" wp14:editId="007290AD">
            <wp:extent cx="6642100" cy="5120640"/>
            <wp:effectExtent l="0" t="0" r="6350" b="381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60" cy="512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5B258" w14:textId="77777777" w:rsidR="002D1161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5717C796" w14:textId="77777777" w:rsidR="00225DA4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4624EB61" wp14:editId="1166C5DD">
            <wp:extent cx="6642100" cy="2992120"/>
            <wp:effectExtent l="19050" t="19050" r="25400" b="1778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92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50BBBB" w14:textId="0FC2ED53" w:rsidR="007C5398" w:rsidRPr="0035025D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AU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 wp14:anchorId="2EC15D71" wp14:editId="4B2A8DB2">
            <wp:extent cx="6642100" cy="2757805"/>
            <wp:effectExtent l="19050" t="19050" r="25400" b="2349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757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35025D"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AU"/>
        </w:rPr>
        <w:tab/>
      </w:r>
    </w:p>
    <w:p w14:paraId="223EC08A" w14:textId="77777777" w:rsidR="00322965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5C6D2C2C" w14:textId="77777777"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3A8AB0BE" wp14:editId="75AB4302">
            <wp:extent cx="2867660" cy="1682750"/>
            <wp:effectExtent l="19050" t="19050" r="27940" b="1270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3447D1B" w14:textId="77777777"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4636A9B3" wp14:editId="3A19092D">
            <wp:extent cx="6635115" cy="1924050"/>
            <wp:effectExtent l="19050" t="19050" r="13335" b="1905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806EF1" w14:textId="77777777" w:rsidR="00322965" w:rsidRDefault="00C47502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6D81D252" wp14:editId="286E7EDD">
            <wp:extent cx="6642100" cy="2289658"/>
            <wp:effectExtent l="19050" t="19050" r="25400" b="1587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280" cy="22935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2CF03D" w14:textId="77777777" w:rsidR="007C5398" w:rsidRPr="000C098F" w:rsidRDefault="007C5398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AU"/>
        </w:rPr>
      </w:pPr>
      <w:bookmarkStart w:id="0" w:name="_GoBack"/>
      <w:bookmarkEnd w:id="0"/>
    </w:p>
    <w:p w14:paraId="46092216" w14:textId="77777777" w:rsidR="00C47502" w:rsidRPr="00C47502" w:rsidRDefault="00C47502" w:rsidP="00C475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ultiparty</w:t>
      </w:r>
    </w:p>
    <w:p w14:paraId="676D7C3C" w14:textId="77777777"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3205AD7E" wp14:editId="1EDD8002">
            <wp:extent cx="6635115" cy="680313"/>
            <wp:effectExtent l="0" t="0" r="0" b="571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359" cy="68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43E642" w14:textId="77777777"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3284A046" wp14:editId="25056537">
            <wp:extent cx="6642100" cy="6561455"/>
            <wp:effectExtent l="0" t="0" r="635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656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5515C" w14:textId="77777777"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5B08A2E8" wp14:editId="755E7366">
            <wp:extent cx="6642100" cy="1228725"/>
            <wp:effectExtent l="0" t="0" r="6350" b="952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F191B" w14:textId="77777777"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3E22DCC0" w14:textId="77777777"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5A7B9794" w14:textId="77777777"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5272DCD6" w14:textId="77777777"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437DF715" wp14:editId="527CB12D">
            <wp:extent cx="6642100" cy="2545690"/>
            <wp:effectExtent l="19050" t="19050" r="25400" b="2667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305" cy="25492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8ECFF1" w14:textId="77777777"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 wp14:anchorId="14A5EF4E" wp14:editId="3CDA42A7">
            <wp:extent cx="5442585" cy="1901825"/>
            <wp:effectExtent l="19050" t="19050" r="24765" b="222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585" cy="190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CC0DFE" w14:textId="77777777" w:rsidR="00B95FF6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3F41A104" w14:textId="77777777" w:rsidR="00C47502" w:rsidRP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14:paraId="53CAE4D4" w14:textId="77777777" w:rsidR="007B4262" w:rsidRPr="00B95FF6" w:rsidRDefault="007B4262" w:rsidP="00B95FF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29B972B5" w14:textId="77777777"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A724D7D" w14:textId="77777777" w:rsidR="00400AB5" w:rsidRPr="00B95FF6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spellStart"/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http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.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STATUS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_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CODES</w:t>
      </w:r>
      <w:proofErr w:type="spellEnd"/>
    </w:p>
    <w:p w14:paraId="1E13960B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gramStart"/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{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</w:t>
      </w:r>
      <w:proofErr w:type="gramEnd"/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100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tinu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706FF178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witching Protocol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18F81C2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cessing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49719803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OK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25E18F32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rea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593F3E6A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Accep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A4A4CC2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n-Authoritative Informa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F6FB007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AC0D88E" w14:textId="77777777" w:rsidR="00400AB5" w:rsidRPr="00B95FF6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5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set Content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3409B87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rtial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09B38A6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-Statu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4DD91165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ple Choic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B7D2869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Permanent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2B83FA05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Temporari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11B5C4D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e Othe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1B09838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Modifi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ECC5032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se Prox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F2D67D1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emporary Redire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4BF49065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Reques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05459DF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authoriz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F08780F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yment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42F2AC32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orbidde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72C4CCBB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Foun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2EF2895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ethod Not Allow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2BF49F57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lastRenderedPageBreak/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Accept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291A3D3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xy Authentica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846B09E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AF26482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fli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0069129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on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76FBCC19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ength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4D1E51A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734EE066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Entity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4038D9C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-URI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75C6A86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supported Media Typ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7F6F49C7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ed Range Not Satisfi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B6E52D9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Expecta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26D3CE8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\'m a teapo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3C63D50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Unprocessable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Entit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572B0646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ock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289C7E9A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ailed Dependenc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6B1A540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ordered Collec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81D50C8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pgrade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57B0DBE7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6F0FF31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oo Many Request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567ABF36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3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Header Fields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3E064E3D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ternal Server Erro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2F448EA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Implemen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409DE8D0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Gatewa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4F9490F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rvice Unavail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A748197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ateway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29C6017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HTTP Version Not Suppor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41F0ADB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Variant Also Negotiat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05F02564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sufficient Stora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8D718C9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ndwidth Limit Excee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1EDEBE59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Exten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14:paraId="62392250" w14:textId="77777777"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Consolas" w:eastAsia="Times New Roman" w:hAnsi="Consolas" w:cs="Courier New"/>
          <w:color w:val="393318"/>
          <w:sz w:val="20"/>
          <w:szCs w:val="20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5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Network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Authentication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quired</w:t>
      </w:r>
      <w:proofErr w:type="spellEnd"/>
      <w:proofErr w:type="gram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}</w:t>
      </w:r>
      <w:proofErr w:type="gramEnd"/>
    </w:p>
    <w:p w14:paraId="44E649ED" w14:textId="77777777"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51AEF465" w14:textId="77777777"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FE2A4BA" w14:textId="77777777"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74D64BD5" w14:textId="77777777"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400AB5" w:rsidSect="00FD0ACF">
      <w:footerReference w:type="default" r:id="rId8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1A81349" w14:textId="77777777" w:rsidR="007C1510" w:rsidRDefault="007C1510" w:rsidP="00AD4EA6">
      <w:pPr>
        <w:spacing w:after="0" w:line="240" w:lineRule="auto"/>
      </w:pPr>
      <w:r>
        <w:separator/>
      </w:r>
    </w:p>
  </w:endnote>
  <w:endnote w:type="continuationSeparator" w:id="0">
    <w:p w14:paraId="3846444A" w14:textId="77777777" w:rsidR="007C1510" w:rsidRDefault="007C1510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481902177"/>
      <w:docPartObj>
        <w:docPartGallery w:val="Page Numbers (Bottom of Page)"/>
        <w:docPartUnique/>
      </w:docPartObj>
    </w:sdtPr>
    <w:sdtEndPr/>
    <w:sdtContent>
      <w:p w14:paraId="67BBF2EC" w14:textId="77777777"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6706">
          <w:rPr>
            <w:noProof/>
          </w:rPr>
          <w:t>27</w:t>
        </w:r>
        <w:r>
          <w:fldChar w:fldCharType="end"/>
        </w:r>
      </w:p>
    </w:sdtContent>
  </w:sdt>
  <w:p w14:paraId="30633F65" w14:textId="77777777"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ECDE51" w14:textId="77777777" w:rsidR="007C1510" w:rsidRDefault="007C1510" w:rsidP="00AD4EA6">
      <w:pPr>
        <w:spacing w:after="0" w:line="240" w:lineRule="auto"/>
      </w:pPr>
      <w:r>
        <w:separator/>
      </w:r>
    </w:p>
  </w:footnote>
  <w:footnote w:type="continuationSeparator" w:id="0">
    <w:p w14:paraId="13A9F612" w14:textId="77777777" w:rsidR="007C1510" w:rsidRDefault="007C1510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18A250A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660D8"/>
    <w:rsid w:val="000033AC"/>
    <w:rsid w:val="00020F24"/>
    <w:rsid w:val="0003511B"/>
    <w:rsid w:val="000438C6"/>
    <w:rsid w:val="00044C8F"/>
    <w:rsid w:val="00051116"/>
    <w:rsid w:val="00052F79"/>
    <w:rsid w:val="0005363E"/>
    <w:rsid w:val="00055744"/>
    <w:rsid w:val="0006777B"/>
    <w:rsid w:val="000748D0"/>
    <w:rsid w:val="00087A02"/>
    <w:rsid w:val="0009523E"/>
    <w:rsid w:val="000A5B6B"/>
    <w:rsid w:val="000A639F"/>
    <w:rsid w:val="000B6079"/>
    <w:rsid w:val="000C098F"/>
    <w:rsid w:val="000C2510"/>
    <w:rsid w:val="000D3DC3"/>
    <w:rsid w:val="000D6612"/>
    <w:rsid w:val="000F71D3"/>
    <w:rsid w:val="00101EF7"/>
    <w:rsid w:val="001046E2"/>
    <w:rsid w:val="001140CA"/>
    <w:rsid w:val="00114CDC"/>
    <w:rsid w:val="00126225"/>
    <w:rsid w:val="00160A63"/>
    <w:rsid w:val="00167CAA"/>
    <w:rsid w:val="00183E1A"/>
    <w:rsid w:val="0019251A"/>
    <w:rsid w:val="00192585"/>
    <w:rsid w:val="001963E6"/>
    <w:rsid w:val="001B6092"/>
    <w:rsid w:val="001D5E13"/>
    <w:rsid w:val="001E6002"/>
    <w:rsid w:val="001F1AF6"/>
    <w:rsid w:val="002015E5"/>
    <w:rsid w:val="00207C43"/>
    <w:rsid w:val="0022412C"/>
    <w:rsid w:val="00225DA4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45C4"/>
    <w:rsid w:val="002D5418"/>
    <w:rsid w:val="002E3061"/>
    <w:rsid w:val="002F43AC"/>
    <w:rsid w:val="00304EB7"/>
    <w:rsid w:val="00307C0C"/>
    <w:rsid w:val="003128D3"/>
    <w:rsid w:val="00312BBB"/>
    <w:rsid w:val="0032003E"/>
    <w:rsid w:val="0032086E"/>
    <w:rsid w:val="00322965"/>
    <w:rsid w:val="00333944"/>
    <w:rsid w:val="00340161"/>
    <w:rsid w:val="0034645E"/>
    <w:rsid w:val="0035025D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453"/>
    <w:rsid w:val="003B40C6"/>
    <w:rsid w:val="003C2417"/>
    <w:rsid w:val="003D108D"/>
    <w:rsid w:val="003F520D"/>
    <w:rsid w:val="00400AB5"/>
    <w:rsid w:val="00401654"/>
    <w:rsid w:val="00407EF2"/>
    <w:rsid w:val="004132ED"/>
    <w:rsid w:val="004543D8"/>
    <w:rsid w:val="0046100E"/>
    <w:rsid w:val="00461C2B"/>
    <w:rsid w:val="00465F91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5DD"/>
    <w:rsid w:val="00537832"/>
    <w:rsid w:val="00542DA1"/>
    <w:rsid w:val="00554358"/>
    <w:rsid w:val="00571B5C"/>
    <w:rsid w:val="00582131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3E3C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700269"/>
    <w:rsid w:val="00704AA8"/>
    <w:rsid w:val="00704F1B"/>
    <w:rsid w:val="007072CC"/>
    <w:rsid w:val="007103E2"/>
    <w:rsid w:val="00725EFE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1510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B4B24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D0A92"/>
    <w:rsid w:val="009D6D1B"/>
    <w:rsid w:val="009E766D"/>
    <w:rsid w:val="009F1E57"/>
    <w:rsid w:val="009F2C01"/>
    <w:rsid w:val="009F3DF6"/>
    <w:rsid w:val="009F45D4"/>
    <w:rsid w:val="00A039E7"/>
    <w:rsid w:val="00A10CA9"/>
    <w:rsid w:val="00A122DF"/>
    <w:rsid w:val="00A235A2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6403"/>
    <w:rsid w:val="00B0599C"/>
    <w:rsid w:val="00B06657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7107"/>
    <w:rsid w:val="00BB1902"/>
    <w:rsid w:val="00BB1A03"/>
    <w:rsid w:val="00BB41AB"/>
    <w:rsid w:val="00BB494D"/>
    <w:rsid w:val="00BB603F"/>
    <w:rsid w:val="00BC4642"/>
    <w:rsid w:val="00BD1BFE"/>
    <w:rsid w:val="00BD21FB"/>
    <w:rsid w:val="00BD5573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47502"/>
    <w:rsid w:val="00C55FCB"/>
    <w:rsid w:val="00C603C6"/>
    <w:rsid w:val="00C6191B"/>
    <w:rsid w:val="00C71BE7"/>
    <w:rsid w:val="00C737A9"/>
    <w:rsid w:val="00C73A08"/>
    <w:rsid w:val="00C96706"/>
    <w:rsid w:val="00CA0DD4"/>
    <w:rsid w:val="00CA2E6A"/>
    <w:rsid w:val="00CA52FC"/>
    <w:rsid w:val="00CA7E5B"/>
    <w:rsid w:val="00CB4688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6E88"/>
    <w:rsid w:val="00EA7A2C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A478A"/>
    <w:rsid w:val="00FA6915"/>
    <w:rsid w:val="00FB63EC"/>
    <w:rsid w:val="00FD0ACF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B3B193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fontTable" Target="fontTable.xml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37" Type="http://schemas.openxmlformats.org/officeDocument/2006/relationships/package" Target="embeddings/Microsoft_Visio_Drawing1.vsdx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emf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png"/><Relationship Id="rId31" Type="http://schemas.openxmlformats.org/officeDocument/2006/relationships/package" Target="embeddings/Microsoft_Visio_Drawing.vsdx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emf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0.png"/><Relationship Id="rId34" Type="http://schemas.openxmlformats.org/officeDocument/2006/relationships/image" Target="media/image26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61" Type="http://schemas.openxmlformats.org/officeDocument/2006/relationships/image" Target="media/image52.png"/><Relationship Id="rId82" Type="http://schemas.openxmlformats.org/officeDocument/2006/relationships/image" Target="media/image7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1286D2-4A35-49D8-BAD3-8DC2F760DE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32</Pages>
  <Words>565</Words>
  <Characters>3227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Мотолыга Даник</cp:lastModifiedBy>
  <cp:revision>6</cp:revision>
  <dcterms:created xsi:type="dcterms:W3CDTF">2019-08-29T20:41:00Z</dcterms:created>
  <dcterms:modified xsi:type="dcterms:W3CDTF">2020-10-15T21:03:00Z</dcterms:modified>
</cp:coreProperties>
</file>